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查封、扣押商品、货物或者其他财产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3107FDB"/>
    <w:rsid w:val="33107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7:00Z</dcterms:created>
  <dc:creator>雷昕</dc:creator>
  <cp:lastModifiedBy>雷昕</cp:lastModifiedBy>
  <dcterms:modified xsi:type="dcterms:W3CDTF">2025-03-10T07:37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